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4F14B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7.5pt" o:ole="">
            <v:imagedata r:id="rId8" o:title=""/>
          </v:shape>
          <o:OLEObject Type="Embed" ProgID="Visio.Drawing.11" ShapeID="_x0000_i1025" DrawAspect="Content" ObjectID="_1326543974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Default="003D7753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（自设定、作为唯一标识）、</w:t>
      </w:r>
      <w:r w:rsidR="005455B2">
        <w:rPr>
          <w:rFonts w:ascii="华文楷体" w:eastAsia="华文楷体" w:hAnsi="华文楷体" w:hint="eastAsia"/>
          <w:color w:val="0070C0"/>
          <w:sz w:val="24"/>
          <w:szCs w:val="24"/>
        </w:rPr>
        <w:t>所属上级层编号</w:t>
      </w:r>
    </w:p>
    <w:p w:rsidR="003D7753" w:rsidRPr="00127ECE" w:rsidRDefault="005455B2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CD6E48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353ECB" w:rsidRPr="00353ECB" w:rsidRDefault="00353ECB" w:rsidP="00353ECB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A7B98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各层的标准收费明细：</w:t>
      </w:r>
    </w:p>
    <w:p w:rsidR="00CD6E48" w:rsidRPr="00127ECE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 xml:space="preserve">--- 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面积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4A1955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FC6A72" w:rsidRPr="00127ECE" w:rsidRDefault="00FC6A72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摊位编号（人为指定，默认为空，必须唯一）、</w:t>
      </w:r>
      <w:r w:rsidR="00C26C36"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C26C3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8A57A5" w:rsidRPr="00127ECE" w:rsidRDefault="00C26C36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名称（默认为“层名_新建摊位图_摊位累加序号”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面积（默认为当前层的标准面积，可设定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A57A5" w:rsidRPr="00127ECE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4E365C" w:rsidRPr="00127ECE" w:rsidRDefault="004E365C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的相关费用明细（模仿方法科技）</w:t>
      </w:r>
    </w:p>
    <w:p w:rsidR="008A57A5" w:rsidRPr="00127ECE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，默认如下，可维护：涉及租金、押金、水费单价、电费单价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从所属层信息中自动引入）</w:t>
      </w:r>
    </w:p>
    <w:p w:rsidR="008A57A5" w:rsidRPr="00127ECE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对于非摊位资源，无法通过图形化方式管理，可以直接进行创建，包含内容如下：</w:t>
      </w:r>
    </w:p>
    <w:p w:rsidR="00CE4E4F" w:rsidRPr="00127ECE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、资源编号（人为指定）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EF6837" w:rsidRPr="00127ECE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位置（描述）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资源状态</w:t>
      </w:r>
    </w:p>
    <w:p w:rsidR="00EA1056" w:rsidRPr="00127ECE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4F14BC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4F14B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4F14B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4F14B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4F14B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6543975" r:id="rId11"/>
        </w:object>
      </w:r>
    </w:p>
    <w:p w:rsidR="0063360A" w:rsidRPr="00402AD6" w:rsidRDefault="0063360A" w:rsidP="004F14B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lastRenderedPageBreak/>
        <w:t>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3A06D4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69B4" w:rsidRDefault="001B69B4" w:rsidP="00E846A9">
      <w:r>
        <w:separator/>
      </w:r>
    </w:p>
  </w:endnote>
  <w:endnote w:type="continuationSeparator" w:id="0">
    <w:p w:rsidR="001B69B4" w:rsidRDefault="001B69B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3A06D4">
        <w:pPr>
          <w:pStyle w:val="a9"/>
          <w:jc w:val="center"/>
        </w:pPr>
        <w:fldSimple w:instr=" PAGE   \* MERGEFORMAT ">
          <w:r w:rsidR="005455B2" w:rsidRPr="005455B2">
            <w:rPr>
              <w:noProof/>
              <w:lang w:val="zh-CN"/>
            </w:rPr>
            <w:t>5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69B4" w:rsidRDefault="001B69B4" w:rsidP="00E846A9">
      <w:r>
        <w:separator/>
      </w:r>
    </w:p>
  </w:footnote>
  <w:footnote w:type="continuationSeparator" w:id="0">
    <w:p w:rsidR="001B69B4" w:rsidRDefault="001B69B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27ECE"/>
    <w:rsid w:val="00131F84"/>
    <w:rsid w:val="001353C3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A06D4"/>
    <w:rsid w:val="003B07C2"/>
    <w:rsid w:val="003B2242"/>
    <w:rsid w:val="003C487D"/>
    <w:rsid w:val="003D0B9A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36C1"/>
    <w:rsid w:val="00477740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D35A9"/>
    <w:rsid w:val="004E365C"/>
    <w:rsid w:val="004E6841"/>
    <w:rsid w:val="004F062A"/>
    <w:rsid w:val="004F0A6B"/>
    <w:rsid w:val="004F14BC"/>
    <w:rsid w:val="004F1C5A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FEC"/>
    <w:rsid w:val="00574ECF"/>
    <w:rsid w:val="0058123D"/>
    <w:rsid w:val="00584F5D"/>
    <w:rsid w:val="00591B4D"/>
    <w:rsid w:val="005A20C3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4760"/>
    <w:rsid w:val="006C5A66"/>
    <w:rsid w:val="006D212A"/>
    <w:rsid w:val="006D7392"/>
    <w:rsid w:val="006E55DA"/>
    <w:rsid w:val="006E6E45"/>
    <w:rsid w:val="006E710E"/>
    <w:rsid w:val="006F058C"/>
    <w:rsid w:val="006F7646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08DF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0FD7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0F44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37EE5"/>
    <w:rsid w:val="00B44218"/>
    <w:rsid w:val="00B465D1"/>
    <w:rsid w:val="00B47BAD"/>
    <w:rsid w:val="00B53AB2"/>
    <w:rsid w:val="00B54F22"/>
    <w:rsid w:val="00B5693F"/>
    <w:rsid w:val="00B62B78"/>
    <w:rsid w:val="00B62EBF"/>
    <w:rsid w:val="00B73A67"/>
    <w:rsid w:val="00B745BA"/>
    <w:rsid w:val="00B751ED"/>
    <w:rsid w:val="00B806E6"/>
    <w:rsid w:val="00B909F7"/>
    <w:rsid w:val="00B94D48"/>
    <w:rsid w:val="00B976AB"/>
    <w:rsid w:val="00BA1783"/>
    <w:rsid w:val="00BA6A3D"/>
    <w:rsid w:val="00BB0677"/>
    <w:rsid w:val="00BC344D"/>
    <w:rsid w:val="00BD1416"/>
    <w:rsid w:val="00BD193E"/>
    <w:rsid w:val="00BD5638"/>
    <w:rsid w:val="00BE6DA5"/>
    <w:rsid w:val="00BF1B8F"/>
    <w:rsid w:val="00BF3BCA"/>
    <w:rsid w:val="00C03A51"/>
    <w:rsid w:val="00C051A9"/>
    <w:rsid w:val="00C1325B"/>
    <w:rsid w:val="00C203CF"/>
    <w:rsid w:val="00C21F44"/>
    <w:rsid w:val="00C26C36"/>
    <w:rsid w:val="00C27E69"/>
    <w:rsid w:val="00C302ED"/>
    <w:rsid w:val="00C324C9"/>
    <w:rsid w:val="00C37230"/>
    <w:rsid w:val="00C379B2"/>
    <w:rsid w:val="00C46275"/>
    <w:rsid w:val="00C54D82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2EE0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0390E"/>
    <w:rsid w:val="00E12BA1"/>
    <w:rsid w:val="00E13BC5"/>
    <w:rsid w:val="00E33448"/>
    <w:rsid w:val="00E34D2E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66D55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BCFB-7443-42E8-A7D8-044900FE6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6</TotalTime>
  <Pages>10</Pages>
  <Words>525</Words>
  <Characters>2998</Characters>
  <Application>Microsoft Office Word</Application>
  <DocSecurity>0</DocSecurity>
  <Lines>24</Lines>
  <Paragraphs>7</Paragraphs>
  <ScaleCrop>false</ScaleCrop>
  <Company>Peking University</Company>
  <LinksUpToDate>false</LinksUpToDate>
  <CharactersWithSpaces>35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17</cp:revision>
  <dcterms:created xsi:type="dcterms:W3CDTF">2009-12-23T03:54:00Z</dcterms:created>
  <dcterms:modified xsi:type="dcterms:W3CDTF">2010-02-01T07:40:00Z</dcterms:modified>
</cp:coreProperties>
</file>